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648D" w:rsidRDefault="00BC648D" w:rsidP="00BC648D">
      <w:pPr>
        <w:pStyle w:val="a7"/>
        <w:jc w:val="center"/>
        <w:rPr>
          <w:u w:val="single"/>
        </w:rPr>
      </w:pPr>
      <w:r>
        <w:rPr>
          <w:lang w:val="uk-UA"/>
        </w:rPr>
        <w:object w:dxaOrig="825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35pt;height:56.4pt" o:ole="" fillcolor="window">
            <v:imagedata r:id="rId4" o:title=""/>
          </v:shape>
          <o:OLEObject Type="Embed" ProgID="Visio.Drawing.11" ShapeID="_x0000_i1025" DrawAspect="Content" ObjectID="_1602505794" r:id="rId5"/>
        </w:object>
      </w:r>
    </w:p>
    <w:p w:rsidR="00BC648D" w:rsidRDefault="00BC648D" w:rsidP="00BC648D">
      <w:pPr>
        <w:pStyle w:val="a7"/>
        <w:jc w:val="center"/>
        <w:rPr>
          <w:smallCaps/>
          <w:sz w:val="20"/>
          <w:szCs w:val="20"/>
        </w:rPr>
      </w:pPr>
    </w:p>
    <w:p w:rsidR="00BC648D" w:rsidRDefault="00BC648D" w:rsidP="00BC648D">
      <w:pPr>
        <w:pStyle w:val="a7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BC648D" w:rsidRDefault="00BC648D" w:rsidP="00BC648D">
      <w:pPr>
        <w:pStyle w:val="a7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BC648D" w:rsidRDefault="00BC648D" w:rsidP="00BC648D">
      <w:pPr>
        <w:pStyle w:val="a7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:rsidR="00BC648D" w:rsidRDefault="00BC648D" w:rsidP="00BC648D">
      <w:pPr>
        <w:pStyle w:val="FR1"/>
        <w:rPr>
          <w:sz w:val="20"/>
        </w:rPr>
      </w:pPr>
    </w:p>
    <w:p w:rsidR="00BC648D" w:rsidRDefault="00BC648D" w:rsidP="00BC648D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                       № </w:t>
      </w:r>
    </w:p>
    <w:p w:rsidR="00BC648D" w:rsidRDefault="00BC648D" w:rsidP="00BC648D">
      <w:pPr>
        <w:rPr>
          <w:sz w:val="20"/>
          <w:szCs w:val="20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956"/>
      </w:tblGrid>
      <w:tr w:rsidR="00BC648D" w:rsidTr="00BC648D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BC648D" w:rsidRDefault="00BC648D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 xml:space="preserve">Про  внесення </w:t>
            </w:r>
            <w:r>
              <w:rPr>
                <w:b/>
                <w:sz w:val="28"/>
                <w:szCs w:val="28"/>
                <w:lang w:eastAsia="en-US"/>
              </w:rPr>
              <w:t xml:space="preserve"> 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змін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до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рішення виконавчого комітету  від </w:t>
            </w:r>
            <w:r>
              <w:rPr>
                <w:b/>
                <w:sz w:val="28"/>
                <w:szCs w:val="28"/>
                <w:lang w:eastAsia="en-US"/>
              </w:rPr>
              <w:t xml:space="preserve"> 2</w:t>
            </w:r>
            <w:r>
              <w:rPr>
                <w:b/>
                <w:sz w:val="28"/>
                <w:szCs w:val="28"/>
                <w:lang w:val="uk-UA" w:eastAsia="en-US"/>
              </w:rPr>
              <w:t>1.06.</w:t>
            </w:r>
            <w:r>
              <w:rPr>
                <w:b/>
                <w:sz w:val="28"/>
                <w:szCs w:val="28"/>
                <w:lang w:eastAsia="en-US"/>
              </w:rPr>
              <w:t>2016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 № 332 «Про організацію перевезення пасажирів   на  </w:t>
            </w:r>
            <w:r>
              <w:rPr>
                <w:b/>
                <w:sz w:val="28"/>
                <w:szCs w:val="28"/>
                <w:lang w:eastAsia="en-US"/>
              </w:rPr>
              <w:t xml:space="preserve">  </w:t>
            </w:r>
            <w:r>
              <w:rPr>
                <w:b/>
                <w:sz w:val="28"/>
                <w:szCs w:val="28"/>
                <w:lang w:val="uk-UA" w:eastAsia="en-US"/>
              </w:rPr>
              <w:t>постійних</w:t>
            </w:r>
            <w:r>
              <w:rPr>
                <w:b/>
                <w:sz w:val="28"/>
                <w:szCs w:val="28"/>
                <w:lang w:eastAsia="en-US"/>
              </w:rPr>
              <w:t xml:space="preserve">     </w:t>
            </w:r>
            <w:r>
              <w:rPr>
                <w:b/>
                <w:sz w:val="28"/>
                <w:szCs w:val="28"/>
                <w:lang w:val="uk-UA" w:eastAsia="en-US"/>
              </w:rPr>
              <w:t>міських автобусних маршрутах м. Суми»</w:t>
            </w:r>
          </w:p>
        </w:tc>
      </w:tr>
      <w:tr w:rsidR="00BC648D" w:rsidTr="00BC648D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:rsidR="00BC648D" w:rsidRDefault="00BC648D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:rsidR="00BC648D" w:rsidRDefault="00BC648D" w:rsidP="00BC648D">
      <w:pPr>
        <w:pStyle w:val="a5"/>
        <w:spacing w:after="0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метою надання повних та якісних послуг населенню м. Суми у сфері пасажирських перевезень, відповідно  до статті 7 Закону України «Про автомобільний  транспорт», абзацу 3 підпункту 1 пункту 20 Правил надання послуг пасажирського автомобільного транспорту, затверджених постановою Кабінету Міністрів України від 18.02.1997 № 176, керуючись підпунктом 10 пункту «а» статті 30 Закону України «Про місцеве самоврядування в Україні», </w:t>
      </w:r>
      <w:r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BC648D" w:rsidRDefault="00BC648D" w:rsidP="00BC648D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:rsidR="00BC648D" w:rsidRDefault="00BC648D" w:rsidP="00BC648D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:rsidR="00BC648D" w:rsidRDefault="00BC648D" w:rsidP="00BC648D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BC648D" w:rsidRDefault="00BC648D" w:rsidP="00BC648D">
      <w:pPr>
        <w:pStyle w:val="a7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нести</w:t>
      </w:r>
      <w:proofErr w:type="spellEnd"/>
      <w:r>
        <w:rPr>
          <w:sz w:val="28"/>
          <w:szCs w:val="28"/>
          <w:lang w:val="uk-UA"/>
        </w:rPr>
        <w:t xml:space="preserve"> зміни до додатку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, що додаються.</w:t>
      </w:r>
    </w:p>
    <w:p w:rsidR="00BC648D" w:rsidRDefault="00BC648D" w:rsidP="00BC648D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:rsidR="00BC648D" w:rsidRDefault="00BC648D" w:rsidP="00BC648D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:rsidR="00BC648D" w:rsidRDefault="00BC648D" w:rsidP="00BC648D">
      <w:pPr>
        <w:ind w:firstLine="709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BC648D" w:rsidRDefault="00BC648D" w:rsidP="00BC648D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Міський голова                                                                            О.М. Лисенко</w:t>
      </w:r>
    </w:p>
    <w:p w:rsidR="00BC648D" w:rsidRDefault="00BC648D" w:rsidP="00BC648D">
      <w:pPr>
        <w:pBdr>
          <w:bottom w:val="single" w:sz="12" w:space="1" w:color="auto"/>
        </w:pBdr>
        <w:tabs>
          <w:tab w:val="left" w:pos="1260"/>
        </w:tabs>
        <w:ind w:firstLine="0"/>
        <w:rPr>
          <w:rFonts w:ascii="Times New Roman" w:hAnsi="Times New Roman" w:cs="Times New Roman"/>
          <w:sz w:val="27"/>
          <w:szCs w:val="27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>Яковенко, 700-667</w:t>
      </w:r>
    </w:p>
    <w:p w:rsidR="00BC648D" w:rsidRDefault="00BC648D" w:rsidP="00BC648D">
      <w:pPr>
        <w:tabs>
          <w:tab w:val="left" w:pos="1260"/>
        </w:tabs>
        <w:ind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>Розіслати: Журбі О.І., Яковенку С.В., Однорогу В.Л.</w:t>
      </w:r>
    </w:p>
    <w:p w:rsidR="00BC648D" w:rsidRDefault="00BC648D" w:rsidP="00BC648D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                                                                     </w:t>
      </w:r>
    </w:p>
    <w:p w:rsidR="00BC648D" w:rsidRDefault="00BC648D" w:rsidP="00BC648D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Додаток </w:t>
      </w:r>
    </w:p>
    <w:p w:rsidR="00BC648D" w:rsidRDefault="00BC648D" w:rsidP="00BC648D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:rsidR="00BC648D" w:rsidRDefault="00BC648D" w:rsidP="00BC648D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ід                       №            </w:t>
      </w:r>
    </w:p>
    <w:p w:rsidR="00BC648D" w:rsidRDefault="00BC648D" w:rsidP="00BC648D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BC648D" w:rsidRDefault="00BC648D" w:rsidP="00BC648D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міни </w:t>
      </w:r>
    </w:p>
    <w:p w:rsidR="00BC648D" w:rsidRDefault="00BC648D" w:rsidP="00BC648D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до додатку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</w:t>
      </w:r>
    </w:p>
    <w:p w:rsidR="00BC648D" w:rsidRDefault="00BC648D" w:rsidP="00BC648D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BC648D" w:rsidRDefault="00BC648D" w:rsidP="00BC648D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позиції «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Звичайний режим руху</w:t>
      </w:r>
      <w:r>
        <w:rPr>
          <w:rFonts w:ascii="Times New Roman" w:hAnsi="Times New Roman" w:cs="Times New Roman"/>
          <w:sz w:val="28"/>
          <w:szCs w:val="28"/>
          <w:lang w:val="uk-UA"/>
        </w:rPr>
        <w:t>»:</w:t>
      </w:r>
    </w:p>
    <w:p w:rsidR="00BC648D" w:rsidRDefault="00BC648D" w:rsidP="00BC648D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Рядок </w:t>
      </w:r>
    </w:p>
    <w:p w:rsidR="00BC648D" w:rsidRDefault="00BC648D" w:rsidP="00BC648D">
      <w:pPr>
        <w:spacing w:after="0" w:line="240" w:lineRule="auto"/>
        <w:ind w:firstLine="0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«</w:t>
      </w:r>
    </w:p>
    <w:tbl>
      <w:tblPr>
        <w:tblStyle w:val="a8"/>
        <w:tblW w:w="0" w:type="auto"/>
        <w:tblInd w:w="392" w:type="dxa"/>
        <w:tblLook w:val="04A0" w:firstRow="1" w:lastRow="0" w:firstColumn="1" w:lastColumn="0" w:noHBand="0" w:noVBand="1"/>
      </w:tblPr>
      <w:tblGrid>
        <w:gridCol w:w="709"/>
        <w:gridCol w:w="5279"/>
        <w:gridCol w:w="2659"/>
      </w:tblGrid>
      <w:tr w:rsidR="00BC648D" w:rsidTr="00BC648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648D" w:rsidRDefault="00BC648D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4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AA" w:rsidRPr="004C5DAA" w:rsidRDefault="004C5DAA" w:rsidP="004C5DAA">
            <w:pPr>
              <w:pStyle w:val="a7"/>
              <w:ind w:hanging="79"/>
              <w:rPr>
                <w:b/>
                <w:sz w:val="28"/>
                <w:szCs w:val="28"/>
                <w:lang w:val="uk-UA"/>
              </w:rPr>
            </w:pPr>
            <w:r w:rsidRPr="004C5DAA">
              <w:rPr>
                <w:b/>
                <w:sz w:val="28"/>
                <w:szCs w:val="28"/>
                <w:lang w:val="uk-UA"/>
              </w:rPr>
              <w:t>Добровільн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2-га Північн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Слобідськ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Металургів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Горького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</w:t>
            </w:r>
            <w:proofErr w:type="spellStart"/>
            <w:r w:rsidRPr="004C5DAA">
              <w:rPr>
                <w:sz w:val="28"/>
                <w:szCs w:val="28"/>
                <w:lang w:val="uk-UA"/>
              </w:rPr>
              <w:t>пл</w:t>
            </w:r>
            <w:proofErr w:type="spellEnd"/>
            <w:r w:rsidRPr="004C5DAA">
              <w:rPr>
                <w:sz w:val="28"/>
                <w:szCs w:val="28"/>
                <w:lang w:val="uk-UA"/>
              </w:rPr>
              <w:t>. Покровськ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20 років Перемоги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4C5DAA">
              <w:rPr>
                <w:sz w:val="28"/>
                <w:szCs w:val="28"/>
                <w:lang w:val="uk-UA"/>
              </w:rPr>
              <w:t>Чорновола</w:t>
            </w:r>
            <w:proofErr w:type="spellEnd"/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4C5DAA">
              <w:rPr>
                <w:sz w:val="28"/>
                <w:szCs w:val="28"/>
                <w:lang w:val="uk-UA"/>
              </w:rPr>
              <w:t>Іллінська</w:t>
            </w:r>
            <w:proofErr w:type="spellEnd"/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Горького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Металургів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Слобідськ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4C5DAA">
              <w:rPr>
                <w:sz w:val="28"/>
                <w:szCs w:val="28"/>
                <w:lang w:val="uk-UA"/>
              </w:rPr>
              <w:t>Веретенівська</w:t>
            </w:r>
            <w:proofErr w:type="spellEnd"/>
          </w:p>
          <w:p w:rsidR="00BC648D" w:rsidRPr="004C5DAA" w:rsidRDefault="004C5DAA" w:rsidP="004C5DAA">
            <w:pPr>
              <w:pStyle w:val="a7"/>
              <w:ind w:hanging="79"/>
              <w:rPr>
                <w:b/>
                <w:sz w:val="28"/>
                <w:szCs w:val="28"/>
                <w:lang w:val="uk-UA" w:eastAsia="en-US"/>
              </w:rPr>
            </w:pPr>
            <w:r w:rsidRPr="004C5DAA">
              <w:rPr>
                <w:b/>
                <w:sz w:val="28"/>
                <w:szCs w:val="28"/>
                <w:lang w:val="uk-UA"/>
              </w:rPr>
              <w:t>Добровільна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648D" w:rsidRDefault="004C5DAA" w:rsidP="004C5DAA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</w:tr>
    </w:tbl>
    <w:p w:rsidR="00BC648D" w:rsidRDefault="00BC648D" w:rsidP="00BC648D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  <w:t>»</w:t>
      </w:r>
    </w:p>
    <w:p w:rsidR="00BC648D" w:rsidRDefault="00BC648D" w:rsidP="00BC648D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BC648D" w:rsidRDefault="00BC648D" w:rsidP="00BC648D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Style w:val="a8"/>
        <w:tblW w:w="0" w:type="auto"/>
        <w:tblInd w:w="392" w:type="dxa"/>
        <w:tblLook w:val="04A0" w:firstRow="1" w:lastRow="0" w:firstColumn="1" w:lastColumn="0" w:noHBand="0" w:noVBand="1"/>
      </w:tblPr>
      <w:tblGrid>
        <w:gridCol w:w="709"/>
        <w:gridCol w:w="5279"/>
        <w:gridCol w:w="2659"/>
      </w:tblGrid>
      <w:tr w:rsidR="00BC648D" w:rsidTr="00BC648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648D" w:rsidRPr="00BC648D" w:rsidRDefault="00BC648D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4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AA" w:rsidRPr="004C5DAA" w:rsidRDefault="004C5DAA" w:rsidP="004C5DAA">
            <w:pPr>
              <w:pStyle w:val="a7"/>
              <w:ind w:hanging="79"/>
              <w:rPr>
                <w:b/>
                <w:sz w:val="28"/>
                <w:szCs w:val="28"/>
                <w:lang w:val="uk-UA"/>
              </w:rPr>
            </w:pPr>
            <w:r w:rsidRPr="004C5DAA">
              <w:rPr>
                <w:b/>
                <w:sz w:val="28"/>
                <w:szCs w:val="28"/>
                <w:lang w:val="uk-UA"/>
              </w:rPr>
              <w:t>Добровільн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2-га Північн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Слобідськ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Металургів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Горького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</w:t>
            </w:r>
            <w:proofErr w:type="spellStart"/>
            <w:r w:rsidRPr="004C5DAA">
              <w:rPr>
                <w:sz w:val="28"/>
                <w:szCs w:val="28"/>
                <w:lang w:val="uk-UA"/>
              </w:rPr>
              <w:t>пл</w:t>
            </w:r>
            <w:proofErr w:type="spellEnd"/>
            <w:r w:rsidRPr="004C5DAA">
              <w:rPr>
                <w:sz w:val="28"/>
                <w:szCs w:val="28"/>
                <w:lang w:val="uk-UA"/>
              </w:rPr>
              <w:t>. Покровськ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20 років Перемоги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</w:t>
            </w:r>
            <w:r w:rsidR="00F5033E">
              <w:rPr>
                <w:sz w:val="28"/>
                <w:szCs w:val="28"/>
                <w:lang w:val="uk-UA"/>
              </w:rPr>
              <w:t xml:space="preserve">  Сумська міська клінічна лікарня №1</w:t>
            </w:r>
          </w:p>
          <w:p w:rsidR="00F5033E" w:rsidRPr="004C5DAA" w:rsidRDefault="004C5DAA" w:rsidP="00F5033E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 xml:space="preserve">-вул. </w:t>
            </w:r>
            <w:r w:rsidR="00F5033E" w:rsidRPr="004C5DAA">
              <w:rPr>
                <w:sz w:val="28"/>
                <w:szCs w:val="28"/>
                <w:lang w:val="uk-UA"/>
              </w:rPr>
              <w:t>20 років Перемоги</w:t>
            </w:r>
          </w:p>
          <w:p w:rsidR="00F5033E" w:rsidRDefault="004C5DAA" w:rsidP="00F5033E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 xml:space="preserve">-вул. </w:t>
            </w:r>
            <w:r w:rsidR="00F5033E" w:rsidRPr="004C5DAA">
              <w:rPr>
                <w:sz w:val="28"/>
                <w:szCs w:val="28"/>
                <w:lang w:val="uk-UA"/>
              </w:rPr>
              <w:t>Петропавлівська</w:t>
            </w:r>
          </w:p>
          <w:p w:rsidR="00F5033E" w:rsidRPr="004C5DAA" w:rsidRDefault="00F5033E" w:rsidP="00F5033E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</w:t>
            </w:r>
            <w:proofErr w:type="spellStart"/>
            <w:r w:rsidRPr="004C5DAA">
              <w:rPr>
                <w:sz w:val="28"/>
                <w:szCs w:val="28"/>
                <w:lang w:val="uk-UA"/>
              </w:rPr>
              <w:t>пл</w:t>
            </w:r>
            <w:proofErr w:type="spellEnd"/>
            <w:r w:rsidRPr="004C5DAA">
              <w:rPr>
                <w:sz w:val="28"/>
                <w:szCs w:val="28"/>
                <w:lang w:val="uk-UA"/>
              </w:rPr>
              <w:t>. Покровськ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Горького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Металургів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>-вул. Слобідська</w:t>
            </w:r>
          </w:p>
          <w:p w:rsidR="004C5DAA" w:rsidRPr="004C5DAA" w:rsidRDefault="004C5DAA" w:rsidP="004C5DAA">
            <w:pPr>
              <w:pStyle w:val="a7"/>
              <w:ind w:hanging="79"/>
              <w:rPr>
                <w:sz w:val="28"/>
                <w:szCs w:val="28"/>
                <w:lang w:val="uk-UA"/>
              </w:rPr>
            </w:pPr>
            <w:r w:rsidRPr="004C5DAA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4C5DAA">
              <w:rPr>
                <w:sz w:val="28"/>
                <w:szCs w:val="28"/>
                <w:lang w:val="uk-UA"/>
              </w:rPr>
              <w:t>Веретенівська</w:t>
            </w:r>
            <w:proofErr w:type="spellEnd"/>
          </w:p>
          <w:p w:rsidR="00BC648D" w:rsidRPr="004C5DAA" w:rsidRDefault="004C5DAA" w:rsidP="004C5DAA">
            <w:pPr>
              <w:pStyle w:val="a7"/>
              <w:ind w:hanging="79"/>
              <w:rPr>
                <w:b/>
                <w:sz w:val="28"/>
                <w:szCs w:val="28"/>
                <w:lang w:val="uk-UA"/>
              </w:rPr>
            </w:pPr>
            <w:r w:rsidRPr="004C5DAA">
              <w:rPr>
                <w:b/>
                <w:sz w:val="28"/>
                <w:szCs w:val="28"/>
                <w:lang w:val="uk-UA"/>
              </w:rPr>
              <w:t>Добровільна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648D" w:rsidRDefault="004C5DAA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</w:t>
            </w:r>
          </w:p>
        </w:tc>
      </w:tr>
    </w:tbl>
    <w:p w:rsidR="00BC648D" w:rsidRDefault="00BC648D" w:rsidP="00BC648D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.</w:t>
      </w:r>
    </w:p>
    <w:p w:rsidR="00BC648D" w:rsidRDefault="00BC648D" w:rsidP="00BC648D">
      <w:pPr>
        <w:pStyle w:val="a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:rsidR="00BC648D" w:rsidRDefault="00F5033E" w:rsidP="00BC648D">
      <w:pPr>
        <w:pStyle w:val="a7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.о. н</w:t>
      </w:r>
      <w:r w:rsidR="00BC648D">
        <w:rPr>
          <w:b/>
          <w:bCs/>
          <w:sz w:val="28"/>
          <w:szCs w:val="28"/>
          <w:lang w:val="uk-UA"/>
        </w:rPr>
        <w:t>ачальник</w:t>
      </w:r>
      <w:r>
        <w:rPr>
          <w:b/>
          <w:bCs/>
          <w:sz w:val="28"/>
          <w:szCs w:val="28"/>
          <w:lang w:val="uk-UA"/>
        </w:rPr>
        <w:t>а</w:t>
      </w:r>
      <w:r w:rsidR="00BC648D">
        <w:rPr>
          <w:b/>
          <w:bCs/>
          <w:sz w:val="28"/>
          <w:szCs w:val="28"/>
          <w:lang w:val="uk-UA"/>
        </w:rPr>
        <w:t xml:space="preserve"> відділу транспорту,</w:t>
      </w:r>
    </w:p>
    <w:p w:rsidR="00BC648D" w:rsidRDefault="00BC648D" w:rsidP="00BC648D">
      <w:pPr>
        <w:pStyle w:val="a7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proofErr w:type="spellStart"/>
      <w:r>
        <w:rPr>
          <w:b/>
          <w:bCs/>
          <w:sz w:val="28"/>
          <w:szCs w:val="28"/>
          <w:lang w:val="uk-UA"/>
        </w:rPr>
        <w:t>язку</w:t>
      </w:r>
      <w:proofErr w:type="spellEnd"/>
      <w:r>
        <w:rPr>
          <w:b/>
          <w:bCs/>
          <w:sz w:val="28"/>
          <w:szCs w:val="28"/>
          <w:lang w:val="uk-UA"/>
        </w:rPr>
        <w:t xml:space="preserve"> та телекомунікаційних послуг                                 </w:t>
      </w:r>
      <w:r w:rsidR="00F5033E">
        <w:rPr>
          <w:b/>
          <w:bCs/>
          <w:sz w:val="28"/>
          <w:szCs w:val="28"/>
          <w:lang w:val="uk-UA"/>
        </w:rPr>
        <w:t>М</w:t>
      </w:r>
      <w:r>
        <w:rPr>
          <w:b/>
          <w:bCs/>
          <w:sz w:val="28"/>
          <w:szCs w:val="28"/>
          <w:lang w:val="uk-UA"/>
        </w:rPr>
        <w:t>.</w:t>
      </w:r>
      <w:r w:rsidR="00F5033E">
        <w:rPr>
          <w:b/>
          <w:bCs/>
          <w:sz w:val="28"/>
          <w:szCs w:val="28"/>
          <w:lang w:val="uk-UA"/>
        </w:rPr>
        <w:t>П</w:t>
      </w:r>
      <w:r>
        <w:rPr>
          <w:b/>
          <w:bCs/>
          <w:sz w:val="28"/>
          <w:szCs w:val="28"/>
          <w:lang w:val="uk-UA"/>
        </w:rPr>
        <w:t>.</w:t>
      </w:r>
      <w:r w:rsidR="00F5033E">
        <w:rPr>
          <w:b/>
          <w:bCs/>
          <w:sz w:val="28"/>
          <w:szCs w:val="28"/>
          <w:lang w:val="uk-UA"/>
        </w:rPr>
        <w:t xml:space="preserve"> Гіц</w:t>
      </w:r>
      <w:bookmarkStart w:id="0" w:name="_GoBack"/>
      <w:bookmarkEnd w:id="0"/>
      <w:r>
        <w:rPr>
          <w:b/>
          <w:bCs/>
          <w:sz w:val="28"/>
          <w:szCs w:val="28"/>
          <w:lang w:val="uk-UA"/>
        </w:rPr>
        <w:t>енко</w:t>
      </w:r>
    </w:p>
    <w:p w:rsidR="00BC648D" w:rsidRDefault="00BC648D" w:rsidP="00BC648D">
      <w:pPr>
        <w:spacing w:after="0" w:line="240" w:lineRule="auto"/>
        <w:ind w:firstLine="0"/>
        <w:rPr>
          <w:lang w:val="uk-UA"/>
        </w:rPr>
      </w:pPr>
    </w:p>
    <w:p w:rsidR="009817CC" w:rsidRPr="00BC648D" w:rsidRDefault="009817CC">
      <w:pPr>
        <w:rPr>
          <w:lang w:val="uk-UA"/>
        </w:rPr>
      </w:pPr>
    </w:p>
    <w:sectPr w:rsidR="009817CC" w:rsidRPr="00BC64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5FD4"/>
    <w:rsid w:val="00265FD4"/>
    <w:rsid w:val="004C5DAA"/>
    <w:rsid w:val="009817CC"/>
    <w:rsid w:val="00BC648D"/>
    <w:rsid w:val="00F503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2266EAB"/>
  <w15:chartTrackingRefBased/>
  <w15:docId w15:val="{25AB7DB4-5DD9-4A7F-BD82-DE47FCF148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648D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BC648D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Верхний колонтитул Знак"/>
    <w:basedOn w:val="a0"/>
    <w:link w:val="a3"/>
    <w:semiHidden/>
    <w:rsid w:val="00BC648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semiHidden/>
    <w:unhideWhenUsed/>
    <w:rsid w:val="00BC648D"/>
    <w:pPr>
      <w:spacing w:after="120" w:line="240" w:lineRule="auto"/>
      <w:ind w:left="360"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сновной текст с отступом Знак"/>
    <w:basedOn w:val="a0"/>
    <w:link w:val="a5"/>
    <w:semiHidden/>
    <w:rsid w:val="00BC648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No Spacing"/>
    <w:uiPriority w:val="99"/>
    <w:qFormat/>
    <w:rsid w:val="00BC648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rsid w:val="00BC648D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table" w:styleId="a8">
    <w:name w:val="Table Grid"/>
    <w:basedOn w:val="a1"/>
    <w:uiPriority w:val="59"/>
    <w:rsid w:val="00BC648D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unhideWhenUsed/>
    <w:rsid w:val="00F5033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F5033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11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1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69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383</Words>
  <Characters>2189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5</cp:revision>
  <cp:lastPrinted>2018-10-31T13:43:00Z</cp:lastPrinted>
  <dcterms:created xsi:type="dcterms:W3CDTF">2018-10-31T13:22:00Z</dcterms:created>
  <dcterms:modified xsi:type="dcterms:W3CDTF">2018-10-31T13:44:00Z</dcterms:modified>
</cp:coreProperties>
</file>